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5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Рудометовой Татьяне Викто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5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82 (кад. №59:01:1715086:166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Рудометовой Татьяне Виктор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8258777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Рудометова Т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